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r w:rsidRPr="00A45016">
        <w:rPr>
          <w:rFonts w:ascii="TH SarabunPSK" w:hAnsi="TH SarabunPSK" w:cs="TH SarabunPSK"/>
          <w:sz w:val="36"/>
          <w:szCs w:val="36"/>
        </w:rPr>
        <w:t>Suphakit Niwattanakul</w:t>
      </w:r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423FBE7" w14:textId="2D754239" w:rsidR="002A234B" w:rsidRDefault="007360B2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067A612C" w14:textId="1FEE8E02" w:rsidR="00FF2E29" w:rsidRDefault="00FF2E29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DCA9EF9" w14:textId="01416B6F" w:rsidR="00FF2E29" w:rsidRDefault="00FF2E29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5C344E9" w14:textId="6F377257" w:rsidR="00FF2E29" w:rsidRDefault="00FF2E29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D2A54CA" w14:textId="77777777" w:rsidR="00FF2E29" w:rsidRDefault="00FF2E29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3B778C9" w14:textId="33E6DAC3" w:rsidR="00A45016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ListParagraph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8pt;height:163.2pt" o:ole="">
            <v:imagedata r:id="rId6" o:title=""/>
          </v:shape>
          <o:OLEObject Type="Embed" ProgID="Visio.Drawing.15" ShapeID="_x0000_i1025" DrawAspect="Content" ObjectID="_1685732117" r:id="rId7"/>
        </w:object>
      </w:r>
    </w:p>
    <w:p w14:paraId="3A4DFC88" w14:textId="77777777" w:rsidR="00925E72" w:rsidRPr="00925E72" w:rsidRDefault="00925E72" w:rsidP="00925E72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</w:p>
        </w:tc>
        <w:tc>
          <w:tcPr>
            <w:tcW w:w="2456" w:type="dxa"/>
          </w:tcPr>
          <w:p w14:paraId="7AC2A141" w14:textId="77777777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</w:p>
        </w:tc>
        <w:tc>
          <w:tcPr>
            <w:tcW w:w="2456" w:type="dxa"/>
          </w:tcPr>
          <w:p w14:paraId="38186EF1" w14:textId="77777777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</w:p>
        </w:tc>
        <w:tc>
          <w:tcPr>
            <w:tcW w:w="2456" w:type="dxa"/>
          </w:tcPr>
          <w:p w14:paraId="46B877F7" w14:textId="77777777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</w:p>
        </w:tc>
        <w:tc>
          <w:tcPr>
            <w:tcW w:w="2456" w:type="dxa"/>
          </w:tcPr>
          <w:p w14:paraId="7CC46E94" w14:textId="77777777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</w:tbl>
    <w:p w14:paraId="5E517D73" w14:textId="77777777" w:rsidR="00736730" w:rsidRPr="00736730" w:rsidRDefault="00736730" w:rsidP="00736730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Object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</w:tr>
    </w:tbl>
    <w:p w14:paraId="53320B9F" w14:textId="456207E3" w:rsidR="00224EE5" w:rsidRDefault="00224EE5" w:rsidP="00224EE5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362FB1A1" w14:textId="20F55E81" w:rsidR="00F64293" w:rsidRPr="00E15B9F" w:rsidRDefault="00DF37A5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2915A4B4" w14:textId="2A339AA8" w:rsidR="00547954" w:rsidRDefault="005D4177" w:rsidP="00547954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/>
          <w:sz w:val="32"/>
          <w:szCs w:val="32"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จำนวนพันธุ์ข้าวทั้งหมด</w:t>
      </w:r>
    </w:p>
    <w:p w14:paraId="4A138220" w14:textId="4166921A" w:rsidR="00547954" w:rsidRDefault="00547954" w:rsidP="00547954">
      <w:pPr>
        <w:pStyle w:val="ListParagraph"/>
        <w:numPr>
          <w:ilvl w:val="2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haiRice</w:t>
      </w:r>
      <w:r w:rsidRPr="00547954">
        <w:rPr>
          <w:rFonts w:ascii="TH SarabunPSK" w:hAnsi="TH SarabunPSK" w:cs="TH SarabunPSK"/>
          <w:sz w:val="32"/>
          <w:szCs w:val="32"/>
        </w:rPr>
        <w:t>(?s) -&gt; sqwrl:count(?s)</w:t>
      </w:r>
    </w:p>
    <w:p w14:paraId="797E4EC6" w14:textId="5BA2C4BE" w:rsidR="00547954" w:rsidRDefault="005D4177" w:rsidP="00547954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สภาพแวดล้อมแต่ละแบบ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มี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พันธุ์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ข้าวจำนวน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ละ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กี่ชนิด</w:t>
      </w:r>
    </w:p>
    <w:p w14:paraId="291608BA" w14:textId="1C31D81F" w:rsidR="00547954" w:rsidRPr="00547954" w:rsidRDefault="00547954" w:rsidP="00547954">
      <w:pPr>
        <w:pStyle w:val="ListParagraph"/>
        <w:numPr>
          <w:ilvl w:val="2"/>
          <w:numId w:val="3"/>
        </w:numPr>
        <w:rPr>
          <w:rFonts w:ascii="TH SarabunPSK" w:hAnsi="TH SarabunPSK" w:cs="TH SarabunPSK"/>
          <w:sz w:val="32"/>
          <w:szCs w:val="32"/>
        </w:rPr>
      </w:pPr>
      <w:r w:rsidRPr="00547954">
        <w:rPr>
          <w:rFonts w:ascii="TH SarabunPSK" w:hAnsi="TH SarabunPSK" w:cs="TH SarabunPSK"/>
          <w:sz w:val="32"/>
          <w:szCs w:val="32"/>
        </w:rPr>
        <w:t>beAttribute(?s, ?c) -&gt; sqwrl:select(?c) ^ sqwrl:count(?s)</w:t>
      </w:r>
    </w:p>
    <w:p w14:paraId="3EC5DFED" w14:textId="79BF59A5" w:rsidR="00E15B9F" w:rsidRPr="00E15B9F" w:rsidRDefault="00E15B9F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2823EBD2" w14:textId="56E02513" w:rsidR="00E15B9F" w:rsidRDefault="00E15B9F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</w:p>
    <w:p w14:paraId="3AB78630" w14:textId="611EFBE3" w:rsidR="00E15B9F" w:rsidRPr="00A37009" w:rsidRDefault="00A37009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8" w:history="1">
        <w:r w:rsidRPr="00F42958">
          <w:rPr>
            <w:rStyle w:val="Hyperlink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0FC127C"/>
    <w:multiLevelType w:val="hybridMultilevel"/>
    <w:tmpl w:val="FA123716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6535A"/>
    <w:rsid w:val="001904F3"/>
    <w:rsid w:val="001C65B4"/>
    <w:rsid w:val="00224EE5"/>
    <w:rsid w:val="00244AFE"/>
    <w:rsid w:val="00295CF6"/>
    <w:rsid w:val="002A234B"/>
    <w:rsid w:val="002F5CC8"/>
    <w:rsid w:val="0030061E"/>
    <w:rsid w:val="0036229B"/>
    <w:rsid w:val="003A152D"/>
    <w:rsid w:val="003C4800"/>
    <w:rsid w:val="003C4F9A"/>
    <w:rsid w:val="003E0C9D"/>
    <w:rsid w:val="003F5120"/>
    <w:rsid w:val="0046170C"/>
    <w:rsid w:val="004A5C9B"/>
    <w:rsid w:val="00510D1F"/>
    <w:rsid w:val="00547954"/>
    <w:rsid w:val="005B7131"/>
    <w:rsid w:val="005D4177"/>
    <w:rsid w:val="00687F2D"/>
    <w:rsid w:val="006A0597"/>
    <w:rsid w:val="006D3DEF"/>
    <w:rsid w:val="007360B2"/>
    <w:rsid w:val="00736730"/>
    <w:rsid w:val="007F4FBA"/>
    <w:rsid w:val="00837B41"/>
    <w:rsid w:val="00852B3D"/>
    <w:rsid w:val="00925E72"/>
    <w:rsid w:val="00993EE1"/>
    <w:rsid w:val="00A15AFA"/>
    <w:rsid w:val="00A37009"/>
    <w:rsid w:val="00A45016"/>
    <w:rsid w:val="00A7664C"/>
    <w:rsid w:val="00AA532B"/>
    <w:rsid w:val="00B37AE6"/>
    <w:rsid w:val="00B6043D"/>
    <w:rsid w:val="00BE095B"/>
    <w:rsid w:val="00CB6B27"/>
    <w:rsid w:val="00DF37A5"/>
    <w:rsid w:val="00E15B9F"/>
    <w:rsid w:val="00E74171"/>
    <w:rsid w:val="00E80934"/>
    <w:rsid w:val="00E85DA3"/>
    <w:rsid w:val="00ED0C07"/>
    <w:rsid w:val="00F40C08"/>
    <w:rsid w:val="00F43924"/>
    <w:rsid w:val="00F62A50"/>
    <w:rsid w:val="00F64293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60B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0C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B5AF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B5AF4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icethailand.go.th/Rkb/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</TotalTime>
  <Pages>3</Pages>
  <Words>297</Words>
  <Characters>1697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chananthon munsrikaew</cp:lastModifiedBy>
  <cp:revision>36</cp:revision>
  <dcterms:created xsi:type="dcterms:W3CDTF">2021-06-07T06:47:00Z</dcterms:created>
  <dcterms:modified xsi:type="dcterms:W3CDTF">2021-06-20T15:09:00Z</dcterms:modified>
</cp:coreProperties>
</file>